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4FCE0C61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204DAC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353F8629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A6667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2F4110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lastRenderedPageBreak/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>
        <w:trPr>
          <w:trHeight w:val="510"/>
        </w:trPr>
        <w:tc>
          <w:tcPr>
            <w:tcW w:w="1295" w:type="dxa"/>
          </w:tcPr>
          <w:p w14:paraId="4D46E1DC" w14:textId="1E145F77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7FD7A9B" w14:textId="6208B792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  <w:tr w:rsidR="00D110A0" w14:paraId="6465FF28" w14:textId="77777777">
        <w:trPr>
          <w:trHeight w:val="510"/>
        </w:trPr>
        <w:tc>
          <w:tcPr>
            <w:tcW w:w="1295" w:type="dxa"/>
          </w:tcPr>
          <w:p w14:paraId="24E06256" w14:textId="36FF0982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4F294061" w14:textId="4B605D53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08</w:t>
            </w:r>
          </w:p>
        </w:tc>
        <w:tc>
          <w:tcPr>
            <w:tcW w:w="627" w:type="dxa"/>
          </w:tcPr>
          <w:p w14:paraId="7C97B07C" w14:textId="4AE90F05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25A90C9" w14:textId="441E6FD1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 w14:paraId="47716615" w14:textId="2FDC5AC5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脉冲延时修改、采样延时添加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3804D1F4" w14:textId="77777777" w:rsidR="0044569F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7003104" w:history="1">
        <w:r w:rsidR="0044569F" w:rsidRPr="00AB49AC">
          <w:rPr>
            <w:rStyle w:val="a9"/>
            <w:rFonts w:hint="eastAsia"/>
            <w:noProof/>
          </w:rPr>
          <w:t>需求背景</w:t>
        </w:r>
        <w:r w:rsidR="0044569F">
          <w:rPr>
            <w:noProof/>
          </w:rPr>
          <w:tab/>
        </w:r>
        <w:r w:rsidR="0044569F">
          <w:rPr>
            <w:noProof/>
          </w:rPr>
          <w:fldChar w:fldCharType="begin"/>
        </w:r>
        <w:r w:rsidR="0044569F">
          <w:rPr>
            <w:noProof/>
          </w:rPr>
          <w:instrText xml:space="preserve"> PAGEREF _Toc87003104 \h </w:instrText>
        </w:r>
        <w:r w:rsidR="0044569F">
          <w:rPr>
            <w:noProof/>
          </w:rPr>
        </w:r>
        <w:r w:rsidR="0044569F">
          <w:rPr>
            <w:noProof/>
          </w:rPr>
          <w:fldChar w:fldCharType="separate"/>
        </w:r>
        <w:r w:rsidR="0044569F">
          <w:rPr>
            <w:noProof/>
          </w:rPr>
          <w:t>4</w:t>
        </w:r>
        <w:r w:rsidR="0044569F">
          <w:rPr>
            <w:noProof/>
          </w:rPr>
          <w:fldChar w:fldCharType="end"/>
        </w:r>
      </w:hyperlink>
    </w:p>
    <w:p w14:paraId="2BF74340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05" w:history="1">
        <w:r w:rsidRPr="00AB49AC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47DBBE46" w14:textId="77777777" w:rsidR="0044569F" w:rsidRDefault="004456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06" w:history="1">
        <w:r w:rsidRPr="00AB49AC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bCs/>
            <w:noProof/>
          </w:rPr>
          <w:t>SCPI</w:t>
        </w:r>
        <w:r w:rsidRPr="00AB49AC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41F5CF8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07" w:history="1">
        <w:r w:rsidRPr="00AB49AC">
          <w:rPr>
            <w:rStyle w:val="a9"/>
            <w:rFonts w:ascii="宋体" w:hAnsi="宋体" w:cs="宋体"/>
            <w:b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 w:hint="eastAsia"/>
            <w:b/>
            <w:noProof/>
          </w:rPr>
          <w:t>通用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23E7241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08" w:history="1">
        <w:r w:rsidRPr="00AB49AC">
          <w:rPr>
            <w:rStyle w:val="a9"/>
            <w:rFonts w:ascii="宋体" w:hAnsi="宋体" w:cs="宋体"/>
            <w:b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SOUR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40B2117D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09" w:history="1">
        <w:r w:rsidRPr="00AB49AC">
          <w:rPr>
            <w:rStyle w:val="a9"/>
            <w:rFonts w:ascii="宋体" w:hAnsi="宋体" w:cs="宋体"/>
            <w:b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SENS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A55B524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10" w:history="1">
        <w:r w:rsidRPr="00AB49AC">
          <w:rPr>
            <w:rStyle w:val="a9"/>
            <w:rFonts w:ascii="宋体" w:hAnsi="宋体" w:cs="宋体"/>
            <w:b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TRIG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512D98F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11" w:history="1">
        <w:r w:rsidRPr="00AB49AC">
          <w:rPr>
            <w:rStyle w:val="a9"/>
            <w:rFonts w:ascii="宋体" w:hAnsi="宋体" w:cs="宋体"/>
            <w:b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SYST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F30EE43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12" w:history="1">
        <w:r w:rsidRPr="00AB49AC">
          <w:rPr>
            <w:rStyle w:val="a9"/>
            <w:rFonts w:ascii="宋体" w:hAnsi="宋体" w:cs="宋体"/>
            <w:b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ROUT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331335D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13" w:history="1">
        <w:r w:rsidRPr="00AB49AC">
          <w:rPr>
            <w:rStyle w:val="a9"/>
            <w:rFonts w:ascii="宋体" w:hAnsi="宋体" w:cs="宋体"/>
            <w:b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OUTP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18C6B5F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14" w:history="1">
        <w:r w:rsidRPr="00AB49AC">
          <w:rPr>
            <w:rStyle w:val="a9"/>
            <w:rFonts w:ascii="宋体" w:hAnsi="宋体" w:cs="宋体"/>
            <w:b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READ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3000DA1" w14:textId="77777777" w:rsidR="0044569F" w:rsidRDefault="004456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7003115" w:history="1">
        <w:r w:rsidRPr="00AB49AC">
          <w:rPr>
            <w:rStyle w:val="a9"/>
            <w:rFonts w:ascii="宋体" w:hAnsi="宋体" w:cs="宋体"/>
            <w:b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B49AC">
          <w:rPr>
            <w:rStyle w:val="a9"/>
            <w:rFonts w:ascii="宋体" w:hAnsi="宋体" w:cs="宋体"/>
            <w:b/>
            <w:noProof/>
          </w:rPr>
          <w:t>MEAS</w:t>
        </w:r>
        <w:r w:rsidRPr="00AB49AC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70031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8700310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055C613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 w:hint="eastAsia"/>
          <w:sz w:val="24"/>
        </w:rPr>
        <w:t>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700310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5pt" o:ole="">
            <v:imagedata r:id="rId11" o:title=""/>
          </v:shape>
          <o:OLEObject Type="Embed" ProgID="Visio.Drawing.11" ShapeID="_x0000_i1025" DrawAspect="Content" ObjectID="_1697616015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8700310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8" w:name="_Toc87003107"/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  <w:bookmarkEnd w:id="8"/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9" w:name="_Toc27224"/>
      <w:r w:rsidRPr="00A33F61">
        <w:rPr>
          <w:rFonts w:ascii="宋体" w:hAnsi="宋体" w:cs="宋体" w:hint="eastAsia"/>
          <w:sz w:val="24"/>
        </w:rPr>
        <w:t>设备标识</w:t>
      </w:r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  <w:bookmarkStart w:id="10" w:name="_GoBack"/>
      <w:bookmarkEnd w:id="10"/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6132D4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6132D4"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57B528CD" w14:textId="77777777" w:rsidR="00156D8F" w:rsidRPr="00156D8F" w:rsidRDefault="00156D8F" w:rsidP="005C2402">
      <w:pPr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11" w:name="_Toc87003108"/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  <w:bookmarkEnd w:id="11"/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0032"/>
      <w:r w:rsidRPr="00953DD3">
        <w:rPr>
          <w:rFonts w:ascii="宋体" w:hAnsi="宋体" w:cs="宋体" w:hint="eastAsia"/>
          <w:sz w:val="24"/>
        </w:rPr>
        <w:t>源选择</w:t>
      </w:r>
      <w:bookmarkEnd w:id="12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3" w:name="_Toc23957"/>
      <w:r w:rsidRPr="00953DD3">
        <w:rPr>
          <w:rFonts w:ascii="宋体" w:hAnsi="宋体" w:cs="宋体" w:hint="eastAsia"/>
          <w:sz w:val="24"/>
        </w:rPr>
        <w:t>源量程</w:t>
      </w:r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r w:rsidRPr="00953DD3">
        <w:rPr>
          <w:rFonts w:ascii="宋体" w:hAnsi="宋体" w:cs="宋体" w:hint="eastAsia"/>
          <w:sz w:val="24"/>
        </w:rPr>
        <w:t>源值</w:t>
      </w:r>
      <w:bookmarkEnd w:id="14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5" w:name="_Toc26547"/>
      <w:r w:rsidRPr="001541C4">
        <w:rPr>
          <w:rFonts w:ascii="宋体" w:hAnsi="宋体" w:cs="宋体" w:hint="eastAsia"/>
          <w:sz w:val="24"/>
        </w:rPr>
        <w:t>限值</w:t>
      </w:r>
      <w:bookmarkEnd w:id="15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5629"/>
      <w:r w:rsidRPr="00BB49E2">
        <w:rPr>
          <w:rFonts w:ascii="宋体" w:hAnsi="宋体" w:cs="宋体" w:hint="eastAsia"/>
          <w:sz w:val="24"/>
        </w:rPr>
        <w:t>设置扫描模式</w:t>
      </w:r>
      <w:bookmarkEnd w:id="16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3046FF46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3A1657">
        <w:rPr>
          <w:rFonts w:ascii="宋体" w:hAnsi="宋体" w:cs="宋体" w:hint="eastAsia"/>
          <w:sz w:val="24"/>
        </w:rPr>
        <w:t>线性</w:t>
      </w:r>
      <w:r>
        <w:rPr>
          <w:rFonts w:ascii="宋体" w:hAnsi="宋体" w:cs="宋体" w:hint="eastAsia"/>
          <w:sz w:val="24"/>
        </w:rPr>
        <w:t>扫描模式</w:t>
      </w:r>
    </w:p>
    <w:p w14:paraId="02E76CE3" w14:textId="2EBBF37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7" w:name="_Toc4118"/>
      <w:r w:rsidRPr="00BB49E2">
        <w:rPr>
          <w:rFonts w:ascii="宋体" w:hAnsi="宋体" w:cs="宋体" w:hint="eastAsia"/>
          <w:sz w:val="24"/>
        </w:rPr>
        <w:t>设置扫描起点值</w:t>
      </w:r>
      <w:bookmarkEnd w:id="17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3568"/>
      <w:r w:rsidRPr="00051FB9">
        <w:rPr>
          <w:rFonts w:ascii="宋体" w:hAnsi="宋体" w:cs="宋体" w:hint="eastAsia"/>
          <w:sz w:val="24"/>
        </w:rPr>
        <w:t>设置扫描终点值</w:t>
      </w:r>
      <w:bookmarkEnd w:id="18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77258536" w14:textId="77777777" w:rsidR="002833AE" w:rsidRPr="002833AE" w:rsidRDefault="002833AE" w:rsidP="007F1EE9">
      <w:pPr>
        <w:rPr>
          <w:rFonts w:ascii="宋体" w:hAnsi="宋体" w:cs="宋体"/>
          <w:sz w:val="24"/>
        </w:rPr>
      </w:pPr>
    </w:p>
    <w:p w14:paraId="35B04FF6" w14:textId="1FD2F63E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9" w:name="_Toc10334"/>
      <w:r w:rsidRPr="003B2C7E">
        <w:rPr>
          <w:rFonts w:ascii="宋体" w:hAnsi="宋体" w:cs="宋体" w:hint="eastAsia"/>
          <w:sz w:val="24"/>
        </w:rPr>
        <w:t>设置</w:t>
      </w:r>
      <w:r w:rsidR="005C6B81">
        <w:rPr>
          <w:rFonts w:ascii="宋体" w:hAnsi="宋体" w:cs="宋体" w:hint="eastAsia"/>
          <w:sz w:val="24"/>
        </w:rPr>
        <w:t>/请求</w:t>
      </w:r>
      <w:r w:rsidRPr="003B2C7E">
        <w:rPr>
          <w:rFonts w:ascii="宋体" w:hAnsi="宋体" w:cs="宋体" w:hint="eastAsia"/>
          <w:sz w:val="24"/>
        </w:rPr>
        <w:t>扫描点数</w:t>
      </w:r>
      <w:bookmarkEnd w:id="19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F0AD2F0" w14:textId="34972CC4" w:rsidR="000D6C96" w:rsidRDefault="000D6C9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37051D65" w14:textId="7A267117" w:rsidR="00860526" w:rsidRDefault="0086052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自定义扫描模式下，读取数据前必须请求扫描点数，最终返回的扫描结果与扫描点数一致，因为输出持续时间可调原因，该点数可能与用户设置的扫描点数不一致。</w:t>
      </w:r>
    </w:p>
    <w:p w14:paraId="421073A6" w14:textId="1576FDC6" w:rsidR="009279FB" w:rsidRPr="00FA1325" w:rsidRDefault="00A94FA8" w:rsidP="00BB49E2">
      <w:pPr>
        <w:ind w:firstLine="435"/>
        <w:rPr>
          <w:rFonts w:ascii="宋体" w:hAnsi="宋体" w:cs="宋体"/>
          <w:b/>
          <w:color w:val="FF0000"/>
          <w:sz w:val="24"/>
        </w:rPr>
      </w:pPr>
      <w:r w:rsidRPr="00FA1325">
        <w:rPr>
          <w:rFonts w:ascii="宋体" w:hAnsi="宋体" w:cs="宋体"/>
          <w:b/>
          <w:color w:val="FF0000"/>
          <w:sz w:val="24"/>
        </w:rPr>
        <w:t>备注</w:t>
      </w:r>
      <w:r w:rsidRPr="00FA1325">
        <w:rPr>
          <w:rFonts w:ascii="宋体" w:hAnsi="宋体" w:cs="宋体" w:hint="eastAsia"/>
          <w:b/>
          <w:color w:val="FF0000"/>
          <w:sz w:val="24"/>
        </w:rPr>
        <w:t>：</w:t>
      </w:r>
      <w:r w:rsidRPr="00FA1325">
        <w:rPr>
          <w:rFonts w:ascii="宋体" w:hAnsi="宋体" w:cs="宋体"/>
          <w:b/>
          <w:color w:val="FF0000"/>
          <w:sz w:val="24"/>
        </w:rPr>
        <w:t>扫描点数最大为</w:t>
      </w:r>
      <w:r w:rsidRPr="00FA1325">
        <w:rPr>
          <w:rFonts w:ascii="宋体" w:hAnsi="宋体" w:cs="宋体" w:hint="eastAsia"/>
          <w:b/>
          <w:color w:val="FF0000"/>
          <w:sz w:val="24"/>
        </w:rPr>
        <w:t>2000，脉冲模式下：脉冲个数*采样点数*扫描点数不能大于2000</w:t>
      </w:r>
    </w:p>
    <w:p w14:paraId="10F24B08" w14:textId="77777777" w:rsidR="00A94FA8" w:rsidRDefault="00A94FA8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852"/>
      <w:r w:rsidRPr="009279FB">
        <w:rPr>
          <w:rFonts w:ascii="宋体" w:hAnsi="宋体" w:cs="宋体" w:hint="eastAsia"/>
          <w:sz w:val="24"/>
        </w:rPr>
        <w:t>自定义扫描参数</w:t>
      </w:r>
      <w:bookmarkEnd w:id="20"/>
    </w:p>
    <w:p w14:paraId="35B4949C" w14:textId="59177E8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:LIST</w:t>
      </w:r>
      <w:proofErr w:type="gramEnd"/>
      <w:r>
        <w:rPr>
          <w:rFonts w:ascii="宋体" w:hAnsi="宋体" w:cs="宋体" w:hint="eastAsia"/>
          <w:sz w:val="24"/>
        </w:rPr>
        <w:t xml:space="preserve">:%1 </w:t>
      </w:r>
      <w:r w:rsidR="00924657">
        <w:rPr>
          <w:rFonts w:ascii="宋体" w:hAnsi="宋体" w:cs="宋体"/>
          <w:sz w:val="24"/>
        </w:rPr>
        <w:t>“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  <w:r w:rsidR="00924657">
        <w:rPr>
          <w:rFonts w:ascii="宋体" w:hAnsi="宋体" w:cs="宋体"/>
          <w:sz w:val="24"/>
        </w:rPr>
        <w:t>”</w:t>
      </w:r>
    </w:p>
    <w:p w14:paraId="6BB5ED46" w14:textId="108FF51E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  <w:r w:rsidR="00035CE2">
        <w:rPr>
          <w:rFonts w:ascii="宋体" w:hAnsi="宋体" w:cs="宋体" w:hint="eastAsia"/>
          <w:sz w:val="24"/>
        </w:rPr>
        <w:t>或PULS</w:t>
      </w:r>
    </w:p>
    <w:p w14:paraId="7DBB46ED" w14:textId="0D139EF6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44C5FD10" w14:textId="5D70EF27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直流电流源扫描</w:t>
      </w:r>
    </w:p>
    <w:p w14:paraId="1E197B66" w14:textId="76CD8D62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PULS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脉冲扫描</w:t>
      </w:r>
      <w:r w:rsidR="004969FF">
        <w:rPr>
          <w:rFonts w:ascii="宋体" w:hAnsi="宋体" w:cs="宋体" w:hint="eastAsia"/>
          <w:sz w:val="24"/>
        </w:rPr>
        <w:t>，</w:t>
      </w:r>
      <w:r w:rsidR="00BC5A3F">
        <w:rPr>
          <w:rFonts w:ascii="宋体" w:hAnsi="宋体" w:cs="宋体" w:hint="eastAsia"/>
          <w:sz w:val="24"/>
        </w:rPr>
        <w:t>扫描</w:t>
      </w:r>
      <w:r w:rsidR="004969FF">
        <w:rPr>
          <w:rFonts w:ascii="宋体" w:hAnsi="宋体" w:cs="宋体" w:hint="eastAsia"/>
          <w:sz w:val="24"/>
        </w:rPr>
        <w:t>源类型需使用:SOUR:FUNC指令设置</w:t>
      </w:r>
    </w:p>
    <w:p w14:paraId="3D5C9702" w14:textId="2E5C54DC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 w:rsidR="00924657">
        <w:rPr>
          <w:rFonts w:ascii="宋体" w:hAnsi="宋体" w:cs="宋体" w:hint="eastAsia"/>
          <w:sz w:val="24"/>
        </w:rPr>
        <w:t>为</w:t>
      </w:r>
      <w:r w:rsidR="00924657">
        <w:rPr>
          <w:rFonts w:ascii="宋体" w:hAnsi="宋体" w:cs="宋体"/>
          <w:sz w:val="24"/>
        </w:rPr>
        <w:t>一组扫描点数据</w:t>
      </w:r>
      <w:r w:rsidR="00924657">
        <w:rPr>
          <w:rFonts w:ascii="宋体" w:hAnsi="宋体" w:cs="宋体" w:hint="eastAsia"/>
          <w:sz w:val="24"/>
        </w:rPr>
        <w:t>，%2为高电平值，%3为高电平时间，%4为低电平值，%5为低电平时间</w:t>
      </w:r>
      <w:r>
        <w:rPr>
          <w:rFonts w:ascii="宋体" w:hAnsi="宋体" w:cs="宋体" w:hint="eastAsia"/>
          <w:sz w:val="24"/>
        </w:rPr>
        <w:t>，电压单位V，电流单位A</w:t>
      </w:r>
      <w:r w:rsidR="00924657">
        <w:rPr>
          <w:rFonts w:ascii="宋体" w:hAnsi="宋体" w:cs="宋体" w:hint="eastAsia"/>
          <w:sz w:val="24"/>
        </w:rPr>
        <w:t>，时间单位：秒</w:t>
      </w:r>
      <w:r w:rsidR="004A2EB9">
        <w:rPr>
          <w:rFonts w:ascii="宋体" w:hAnsi="宋体" w:cs="宋体" w:hint="eastAsia"/>
          <w:sz w:val="24"/>
        </w:rPr>
        <w:t>，扫描点必须4个数据为1组表示一个扫描点的高电平值和时间、低电平值和时间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11EE8">
        <w:rPr>
          <w:rFonts w:ascii="宋体" w:hAnsi="宋体" w:cs="宋体" w:hint="eastAsia"/>
          <w:sz w:val="24"/>
        </w:rPr>
        <w:t>追加设置自定义扫描参数</w:t>
      </w:r>
    </w:p>
    <w:p w14:paraId="2EAE4DC8" w14:textId="1CA5C53F" w:rsidR="00BB49E2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%2,%3,%4,%5…</w:t>
      </w:r>
    </w:p>
    <w:p w14:paraId="4BDEC449" w14:textId="77777777" w:rsidR="00A66B74" w:rsidRDefault="00A66B74" w:rsidP="00BB49E2">
      <w:pPr>
        <w:ind w:firstLine="435"/>
        <w:rPr>
          <w:rFonts w:ascii="宋体" w:hAnsi="宋体" w:cs="宋体"/>
          <w:sz w:val="24"/>
        </w:rPr>
      </w:pPr>
    </w:p>
    <w:p w14:paraId="172FD15C" w14:textId="1FDF12BE" w:rsidR="00F21489" w:rsidRPr="00C753CB" w:rsidRDefault="00F21489" w:rsidP="00A66B7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或PULS</w:t>
      </w:r>
    </w:p>
    <w:p w14:paraId="244E2995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659DFE5C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表示直流电流源扫描</w:t>
      </w:r>
    </w:p>
    <w:p w14:paraId="79340954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表示脉冲扫描，扫描</w:t>
      </w:r>
      <w:proofErr w:type="gramStart"/>
      <w:r>
        <w:rPr>
          <w:rFonts w:ascii="宋体" w:hAnsi="宋体" w:cs="宋体" w:hint="eastAsia"/>
          <w:sz w:val="24"/>
        </w:rPr>
        <w:t>源类型需</w:t>
      </w:r>
      <w:proofErr w:type="gramEnd"/>
      <w:r>
        <w:rPr>
          <w:rFonts w:ascii="宋体" w:hAnsi="宋体" w:cs="宋体" w:hint="eastAsia"/>
          <w:sz w:val="24"/>
        </w:rPr>
        <w:t>使用:SOUR:FUNC指令设置</w:t>
      </w:r>
    </w:p>
    <w:p w14:paraId="18CDAF84" w14:textId="34384229" w:rsidR="00BB49E2" w:rsidRDefault="00A66B74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ascii="宋体" w:hAnsi="宋体" w:cs="宋体" w:hint="eastAsia"/>
          <w:sz w:val="24"/>
        </w:rPr>
        <w:t>，%2为高电平值，%3为高电平时间，%4为低电平值，%5为低电平时间，电压单位V，电流单位A，时间单位：</w:t>
      </w:r>
      <w:r w:rsidR="002F171C">
        <w:rPr>
          <w:rFonts w:ascii="宋体" w:hAnsi="宋体" w:cs="宋体" w:hint="eastAsia"/>
          <w:sz w:val="24"/>
        </w:rPr>
        <w:t>微</w:t>
      </w:r>
      <w:r>
        <w:rPr>
          <w:rFonts w:ascii="宋体" w:hAnsi="宋体" w:cs="宋体" w:hint="eastAsia"/>
          <w:sz w:val="24"/>
        </w:rPr>
        <w:t>秒，扫描点必须4个数据为1组表示一个扫描点的高电平值和时间、低电平值和时间。</w:t>
      </w:r>
      <w:r w:rsidR="00BB49E2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BB49E2">
        <w:rPr>
          <w:rFonts w:ascii="宋体" w:hAnsi="宋体" w:cs="宋体" w:hint="eastAsia"/>
          <w:color w:val="FF0000"/>
          <w:sz w:val="24"/>
        </w:rPr>
        <w:t>追加</w:t>
      </w:r>
      <w:r w:rsidR="00BB49E2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BB49E2">
        <w:rPr>
          <w:rFonts w:ascii="宋体" w:hAnsi="宋体" w:cs="宋体" w:hint="eastAsia"/>
          <w:color w:val="FF0000"/>
          <w:sz w:val="24"/>
        </w:rPr>
        <w:t>50</w:t>
      </w:r>
      <w:r w:rsidR="00BB49E2"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26544">
        <w:rPr>
          <w:rFonts w:ascii="宋体" w:hAnsi="宋体" w:cs="宋体" w:hint="eastAsia"/>
          <w:sz w:val="24"/>
        </w:rPr>
        <w:t>超限停止开关设置</w:t>
      </w:r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241154">
        <w:rPr>
          <w:rFonts w:ascii="宋体" w:hAnsi="宋体" w:cs="宋体" w:hint="eastAsia"/>
          <w:sz w:val="24"/>
        </w:rPr>
        <w:t>获取源类型</w:t>
      </w:r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D862F0">
        <w:rPr>
          <w:rFonts w:ascii="宋体" w:hAnsi="宋体" w:cs="宋体" w:hint="eastAsia"/>
          <w:sz w:val="24"/>
        </w:rPr>
        <w:t>设置源自动量程</w:t>
      </w:r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FA1911">
        <w:rPr>
          <w:rFonts w:ascii="宋体" w:hAnsi="宋体" w:cs="宋体" w:hint="eastAsia"/>
          <w:sz w:val="24"/>
        </w:rPr>
        <w:t>源自动量程请求</w:t>
      </w:r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66ABE">
        <w:rPr>
          <w:rFonts w:ascii="宋体" w:hAnsi="宋体" w:cs="宋体" w:hint="eastAsia"/>
          <w:sz w:val="24"/>
        </w:rPr>
        <w:t>源量程值请求</w:t>
      </w:r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7D24C0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7D24C0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E300FF8" w14:textId="01CCCEFF" w:rsidR="006B7872" w:rsidRPr="007D24C0" w:rsidRDefault="006B7872" w:rsidP="006B7872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采样模式设置/请求</w:t>
      </w:r>
    </w:p>
    <w:p w14:paraId="44E180F9" w14:textId="0557939C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0BC67695" w14:textId="1B22D60E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562F3076" w14:textId="77777777" w:rsidR="0084514F" w:rsidRDefault="0084514F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2C42A29" w14:textId="666F8CB7" w:rsidR="0084514F" w:rsidRDefault="0084514F" w:rsidP="008451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采样模式，HIGH：表示只采高电平数据；ALL：表示</w:t>
      </w:r>
      <w:proofErr w:type="gramStart"/>
      <w:r>
        <w:rPr>
          <w:rFonts w:ascii="宋体" w:hAnsi="宋体" w:cs="宋体" w:hint="eastAsia"/>
          <w:sz w:val="24"/>
        </w:rPr>
        <w:t>采整个</w:t>
      </w:r>
      <w:proofErr w:type="gramEnd"/>
      <w:r>
        <w:rPr>
          <w:rFonts w:ascii="宋体" w:hAnsi="宋体" w:cs="宋体" w:hint="eastAsia"/>
          <w:sz w:val="24"/>
        </w:rPr>
        <w:t>周期内数据</w:t>
      </w:r>
    </w:p>
    <w:p w14:paraId="1A1DAF3E" w14:textId="4546A8BD" w:rsidR="006B7872" w:rsidRPr="0084514F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D3DFD6D" w14:textId="77777777" w:rsidR="006B7872" w:rsidRPr="006B7872" w:rsidRDefault="006B7872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7D24C0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</w:t>
      </w:r>
      <w:r w:rsidR="00CC13DF" w:rsidRPr="007D24C0">
        <w:rPr>
          <w:rFonts w:ascii="宋体" w:hAnsi="宋体" w:cs="宋体" w:hint="eastAsia"/>
          <w:sz w:val="24"/>
        </w:rPr>
        <w:t>/请求</w:t>
      </w:r>
      <w:r w:rsidRPr="007D24C0">
        <w:rPr>
          <w:rFonts w:ascii="宋体" w:hAnsi="宋体" w:cs="宋体" w:hint="eastAsia"/>
          <w:sz w:val="24"/>
        </w:rPr>
        <w:t>脉冲延时时间</w:t>
      </w:r>
    </w:p>
    <w:p w14:paraId="5D356C72" w14:textId="6BC1D1D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DA168A">
        <w:rPr>
          <w:rFonts w:ascii="宋体" w:hAnsi="宋体" w:cs="宋体"/>
          <w:sz w:val="24"/>
        </w:rPr>
        <w:t>”</w:t>
      </w:r>
      <w:r w:rsidR="00DA168A">
        <w:rPr>
          <w:rFonts w:ascii="宋体" w:hAnsi="宋体" w:cs="宋体" w:hint="eastAsia"/>
          <w:sz w:val="24"/>
        </w:rPr>
        <w:t>%1,%2</w:t>
      </w:r>
      <w:r w:rsidR="00DA168A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08714C3" w14:textId="0F804ADF" w:rsidR="00DA168A" w:rsidRPr="00DA168A" w:rsidRDefault="00DA168A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 w:rsidRPr="00DA168A">
        <w:rPr>
          <w:rFonts w:ascii="宋体" w:hAnsi="宋体" w:cs="宋体" w:hint="eastAsia"/>
          <w:sz w:val="24"/>
        </w:rPr>
        <w:t>%1 为脉冲上升沿延时时间，单位</w:t>
      </w:r>
      <w:r w:rsidR="00C30F4D">
        <w:rPr>
          <w:rFonts w:ascii="宋体" w:hAnsi="宋体" w:cs="宋体"/>
          <w:sz w:val="24"/>
        </w:rPr>
        <w:t>ns</w:t>
      </w:r>
      <w:r w:rsidRPr="00DA168A">
        <w:rPr>
          <w:rFonts w:ascii="宋体" w:hAnsi="宋体" w:cs="宋体" w:hint="eastAsia"/>
          <w:sz w:val="24"/>
        </w:rPr>
        <w:t>；</w:t>
      </w:r>
    </w:p>
    <w:p w14:paraId="593422AD" w14:textId="4DF2472F" w:rsidR="00DA168A" w:rsidRDefault="00DA168A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 w:rsidRPr="00DA168A">
        <w:rPr>
          <w:rFonts w:ascii="宋体" w:hAnsi="宋体" w:cs="宋体" w:hint="eastAsia"/>
          <w:sz w:val="24"/>
        </w:rPr>
        <w:t>%2 为脉冲下降沿延迟时间，单位</w:t>
      </w:r>
      <w:r w:rsidR="00C30F4D">
        <w:rPr>
          <w:rFonts w:ascii="宋体" w:hAnsi="宋体" w:cs="宋体"/>
          <w:sz w:val="24"/>
        </w:rPr>
        <w:t>ns</w:t>
      </w:r>
      <w:r w:rsidRPr="00DA168A">
        <w:rPr>
          <w:rFonts w:ascii="宋体" w:hAnsi="宋体" w:cs="宋体" w:hint="eastAsia"/>
          <w:sz w:val="24"/>
        </w:rPr>
        <w:t>；</w:t>
      </w:r>
    </w:p>
    <w:p w14:paraId="459E6A2B" w14:textId="41153867" w:rsidR="005D7E2D" w:rsidRPr="005D7E2D" w:rsidRDefault="005D7E2D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数据返回格式同参数一致</w:t>
      </w:r>
      <w:r>
        <w:rPr>
          <w:rFonts w:ascii="宋体" w:hAnsi="宋体" w:cs="宋体" w:hint="eastAsia"/>
          <w:sz w:val="24"/>
        </w:rPr>
        <w:t>。</w:t>
      </w:r>
    </w:p>
    <w:p w14:paraId="751BBB9F" w14:textId="77777777" w:rsidR="001933A3" w:rsidRPr="00DA168A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7D24C0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7D24C0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722992C6" w14:textId="1F487C03" w:rsidR="000A028E" w:rsidRPr="007D24C0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2C3B7C86" w14:textId="031AB285" w:rsidR="000A028E" w:rsidRDefault="000A028E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4823">
        <w:rPr>
          <w:rFonts w:ascii="宋体" w:hAnsi="宋体" w:cs="宋体" w:hint="eastAsia"/>
          <w:sz w:val="24"/>
        </w:rPr>
        <w:t>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F224302" w14:textId="16474BEE" w:rsidR="00601C69" w:rsidRPr="00A424B4" w:rsidRDefault="00601C69" w:rsidP="00601C69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C后，设备会进入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模式，该模式下</w:t>
      </w:r>
      <w:r w:rsidR="0063590B">
        <w:rPr>
          <w:rFonts w:ascii="宋体" w:hAnsi="宋体" w:cs="宋体" w:hint="eastAsia"/>
          <w:b/>
          <w:color w:val="FF0000"/>
          <w:sz w:val="24"/>
        </w:rPr>
        <w:t>NPLC值</w:t>
      </w:r>
      <w:r w:rsidRPr="00A424B4">
        <w:rPr>
          <w:rFonts w:ascii="宋体" w:hAnsi="宋体" w:cs="宋体" w:hint="eastAsia"/>
          <w:b/>
          <w:color w:val="FF0000"/>
          <w:sz w:val="24"/>
        </w:rPr>
        <w:t>会自动根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和脉冲参数进行改变，公式如下</w:t>
      </w:r>
      <w:r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4D354198" w14:textId="1784036F" w:rsidR="00601C69" w:rsidRDefault="00A753CC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>NPLC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= (脉宽 </w:t>
      </w:r>
      <w:r w:rsidR="00601C69" w:rsidRPr="0038507A">
        <w:rPr>
          <w:rFonts w:ascii="宋体" w:hAnsi="宋体" w:cs="宋体"/>
          <w:b/>
          <w:color w:val="FF0000"/>
          <w:sz w:val="24"/>
        </w:rPr>
        <w:t>–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脉冲</w:t>
      </w:r>
      <w:r w:rsidR="005D64CF">
        <w:rPr>
          <w:rFonts w:ascii="宋体" w:hAnsi="宋体" w:cs="宋体" w:hint="eastAsia"/>
          <w:b/>
          <w:color w:val="FF0000"/>
          <w:sz w:val="24"/>
        </w:rPr>
        <w:t>上升沿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延时) / (20 * </w:t>
      </w:r>
      <w:r w:rsidRPr="0038507A">
        <w:rPr>
          <w:rFonts w:ascii="宋体" w:hAnsi="宋体" w:cs="宋体" w:hint="eastAsia"/>
          <w:b/>
          <w:color w:val="FF0000"/>
          <w:sz w:val="24"/>
        </w:rPr>
        <w:t>采样点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>)</w:t>
      </w:r>
    </w:p>
    <w:p w14:paraId="05E0A670" w14:textId="77777777" w:rsidR="00601C69" w:rsidRDefault="00601C69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7D24C0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657F595F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 w:rsidR="00601C69">
        <w:rPr>
          <w:rFonts w:ascii="宋体" w:hAnsi="宋体" w:cs="宋体" w:hint="eastAsia"/>
          <w:sz w:val="24"/>
        </w:rPr>
        <w:t>脉冲个数设置为9999表示无限输出脉冲。</w:t>
      </w:r>
    </w:p>
    <w:p w14:paraId="6194777D" w14:textId="77777777" w:rsidR="00601C69" w:rsidRDefault="00601C6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57A0D48" w14:textId="5BD9AEE6" w:rsidR="002D4571" w:rsidRPr="007D24C0" w:rsidRDefault="002D4571" w:rsidP="002D4571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序列波形扫描设置/请求</w:t>
      </w:r>
    </w:p>
    <w:p w14:paraId="165C7919" w14:textId="4F31218B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35A6E86D" w14:textId="4858C7D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0F75CDF" w14:textId="7777777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F8891A5" w14:textId="2AB0FF25" w:rsidR="00352829" w:rsidRDefault="0035282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</w:t>
      </w:r>
      <w:r w:rsidR="000E1EC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序列扫描的波形类型</w:t>
      </w:r>
      <w:r w:rsidR="000E1EC1">
        <w:rPr>
          <w:rFonts w:ascii="宋体" w:hAnsi="宋体" w:cs="宋体" w:hint="eastAsia"/>
          <w:sz w:val="24"/>
        </w:rPr>
        <w:t>，请求命令返回%1参数格式字符串</w:t>
      </w:r>
    </w:p>
    <w:p w14:paraId="0D720AAF" w14:textId="77777777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标识序列波形名称，只能为以下参数：</w:t>
      </w:r>
    </w:p>
    <w:p w14:paraId="749E63CF" w14:textId="6E19D468" w:rsidR="002D4571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IN：表示正弦波</w:t>
      </w:r>
    </w:p>
    <w:p w14:paraId="6FF696C2" w14:textId="5AB95801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701DB">
        <w:rPr>
          <w:rFonts w:ascii="宋体" w:hAnsi="宋体" w:cs="宋体" w:hint="eastAsia"/>
          <w:sz w:val="24"/>
        </w:rPr>
        <w:t>QU</w:t>
      </w:r>
      <w:r>
        <w:rPr>
          <w:rFonts w:ascii="宋体" w:hAnsi="宋体" w:cs="宋体" w:hint="eastAsia"/>
          <w:sz w:val="24"/>
        </w:rPr>
        <w:t>：表示方波</w:t>
      </w:r>
    </w:p>
    <w:p w14:paraId="28E5A3F7" w14:textId="4B150043" w:rsidR="002150DC" w:rsidRPr="002150DC" w:rsidRDefault="002150DC" w:rsidP="002150DC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</w:t>
      </w:r>
      <w:r w:rsidR="009F6A19">
        <w:rPr>
          <w:rFonts w:ascii="宋体" w:hAnsi="宋体" w:cs="宋体" w:hint="eastAsia"/>
          <w:sz w:val="24"/>
        </w:rPr>
        <w:t>：表示三角波</w:t>
      </w:r>
    </w:p>
    <w:p w14:paraId="40ED7934" w14:textId="71D33B07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MP：表示锯齿波</w:t>
      </w:r>
    </w:p>
    <w:p w14:paraId="4F8C6CFC" w14:textId="77E06939" w:rsidR="00AC5F75" w:rsidRDefault="00CE0D4C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USER：表示自定义波形</w:t>
      </w:r>
    </w:p>
    <w:p w14:paraId="0D991908" w14:textId="77777777" w:rsidR="000E1EC1" w:rsidRDefault="000E1EC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36593E8C" w14:textId="2B2333E6" w:rsidR="00662008" w:rsidRPr="004035F4" w:rsidRDefault="00662008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 w:rsidRPr="004035F4">
        <w:rPr>
          <w:rFonts w:ascii="宋体" w:hAnsi="宋体" w:cs="宋体" w:hint="eastAsia"/>
          <w:b/>
          <w:sz w:val="24"/>
        </w:rPr>
        <w:t>备注：自定义扫描前必须设置扫描模式为自定义模式</w:t>
      </w:r>
      <w:r w:rsidR="000E27ED">
        <w:rPr>
          <w:rFonts w:ascii="宋体" w:hAnsi="宋体" w:cs="宋体" w:hint="eastAsia"/>
          <w:b/>
          <w:sz w:val="24"/>
        </w:rPr>
        <w:t>，直流扫描请设置输出模式为直流，脉冲扫描请设置输出模式为脉冲并设置脉冲参数。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434DAFAD" w14:textId="79C871FE" w:rsidR="00BB3915" w:rsidRPr="007D24C0" w:rsidRDefault="00BB3915" w:rsidP="00BB3915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正弦序列波形设置</w:t>
      </w:r>
      <w:r w:rsidR="00351A97" w:rsidRPr="007D24C0">
        <w:rPr>
          <w:rFonts w:ascii="宋体" w:hAnsi="宋体" w:cs="宋体" w:hint="eastAsia"/>
          <w:sz w:val="24"/>
        </w:rPr>
        <w:t>/请求</w:t>
      </w:r>
    </w:p>
    <w:p w14:paraId="16595AAA" w14:textId="11592AD3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 xml:space="preserve">:SIN </w:t>
      </w:r>
      <w:r w:rsidR="00EC4B61"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 w:rsidR="00EC4B61">
        <w:rPr>
          <w:rFonts w:ascii="宋体" w:hAnsi="宋体" w:cs="宋体" w:hint="eastAsia"/>
          <w:sz w:val="24"/>
        </w:rPr>
        <w:t>,%2,%3,%4,%5</w:t>
      </w:r>
      <w:r w:rsidR="00822ECA">
        <w:rPr>
          <w:rFonts w:ascii="宋体" w:hAnsi="宋体" w:cs="宋体" w:hint="eastAsia"/>
          <w:sz w:val="24"/>
        </w:rPr>
        <w:t>,%6</w:t>
      </w:r>
      <w:r w:rsidR="001250F0">
        <w:rPr>
          <w:rFonts w:ascii="宋体" w:hAnsi="宋体" w:cs="宋体" w:hint="eastAsia"/>
          <w:sz w:val="24"/>
        </w:rPr>
        <w:t>,%7</w:t>
      </w:r>
      <w:r w:rsidR="00EC4B61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F7C771B" w14:textId="77448796" w:rsidR="00CD7C1C" w:rsidRDefault="00CD7C1C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3BB3181E" w14:textId="6AA272BD" w:rsidR="003C1C66" w:rsidRDefault="003C1C66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</w:t>
      </w:r>
      <w:r w:rsidR="00CD7C1C">
        <w:rPr>
          <w:rFonts w:ascii="宋体" w:hAnsi="宋体" w:cs="宋体" w:hint="eastAsia"/>
          <w:sz w:val="24"/>
        </w:rPr>
        <w:t>：该命令设置/请求正弦序列特征参数，请求命令返回格式顺序与参数顺序和单位一致。</w:t>
      </w:r>
    </w:p>
    <w:p w14:paraId="0E4BF2E8" w14:textId="77777777" w:rsidR="00FA53AB" w:rsidRDefault="00FA53AB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CF7E4ED" w14:textId="49933878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807BBE">
        <w:rPr>
          <w:rFonts w:ascii="宋体" w:hAnsi="宋体" w:cs="宋体" w:hint="eastAsia"/>
          <w:sz w:val="24"/>
        </w:rPr>
        <w:t>为正弦波幅值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2为频率，单位Hz，%3为相位</w:t>
      </w:r>
      <w:r w:rsidR="00202AEB">
        <w:rPr>
          <w:rFonts w:ascii="宋体" w:hAnsi="宋体" w:cs="宋体" w:hint="eastAsia"/>
          <w:sz w:val="24"/>
        </w:rPr>
        <w:t>，单位为度</w:t>
      </w:r>
      <w:r w:rsidR="00807BBE">
        <w:rPr>
          <w:rFonts w:ascii="宋体" w:hAnsi="宋体" w:cs="宋体" w:hint="eastAsia"/>
          <w:sz w:val="24"/>
        </w:rPr>
        <w:t>，%4为偏移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5为一个周期内的点数</w:t>
      </w:r>
      <w:r w:rsidR="00822ECA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 w:rsidR="00807BBE">
        <w:rPr>
          <w:rFonts w:ascii="宋体" w:hAnsi="宋体" w:cs="宋体" w:hint="eastAsia"/>
          <w:sz w:val="24"/>
        </w:rPr>
        <w:t>。</w:t>
      </w:r>
    </w:p>
    <w:p w14:paraId="12B9266D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0AD064F9" w14:textId="7AD7813A" w:rsidR="00AC2455" w:rsidRPr="004035F4" w:rsidRDefault="00ED20E0" w:rsidP="00AC245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="00AC2455"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CE86751" w14:textId="77777777" w:rsidR="00AC2455" w:rsidRPr="00AC2455" w:rsidRDefault="00AC2455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A20819D" w14:textId="16BE17F9" w:rsidR="006A770D" w:rsidRPr="007D24C0" w:rsidRDefault="006A770D" w:rsidP="006A770D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方波序列波形设置/请求</w:t>
      </w:r>
    </w:p>
    <w:p w14:paraId="7C196223" w14:textId="0FC0AD7B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382710">
        <w:rPr>
          <w:rFonts w:ascii="宋体" w:hAnsi="宋体" w:cs="宋体" w:hint="eastAsia"/>
          <w:sz w:val="24"/>
        </w:rPr>
        <w:t>SQU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762A77">
        <w:rPr>
          <w:rFonts w:ascii="宋体" w:hAnsi="宋体" w:cs="宋体" w:hint="eastAsia"/>
          <w:sz w:val="24"/>
        </w:rPr>
        <w:t>,%6</w:t>
      </w:r>
      <w:r w:rsidR="009E4A6D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4D6CD73" w14:textId="14A02B94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C125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6F94B4D4" w14:textId="66105EBC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D72BD">
        <w:rPr>
          <w:rFonts w:ascii="宋体" w:hAnsi="宋体" w:cs="宋体" w:hint="eastAsia"/>
          <w:sz w:val="24"/>
        </w:rPr>
        <w:t>方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36EA1331" w14:textId="77777777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CEF011D" w14:textId="2E9AFA69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064544">
        <w:rPr>
          <w:rFonts w:ascii="宋体" w:hAnsi="宋体" w:cs="宋体" w:hint="eastAsia"/>
          <w:sz w:val="24"/>
        </w:rPr>
        <w:t>方</w:t>
      </w:r>
      <w:r>
        <w:rPr>
          <w:rFonts w:ascii="宋体" w:hAnsi="宋体" w:cs="宋体" w:hint="eastAsia"/>
          <w:sz w:val="24"/>
        </w:rPr>
        <w:t>波幅值，单位为(A/V)，%2为频率，单位Hz，%3为</w:t>
      </w:r>
      <w:r w:rsidR="00AC0EA0">
        <w:rPr>
          <w:rFonts w:ascii="宋体" w:hAnsi="宋体" w:cs="宋体" w:hint="eastAsia"/>
          <w:sz w:val="24"/>
        </w:rPr>
        <w:t>占空比(</w:t>
      </w:r>
      <w:r w:rsidR="00AB5C71">
        <w:rPr>
          <w:rFonts w:ascii="宋体" w:hAnsi="宋体" w:cs="宋体" w:hint="eastAsia"/>
          <w:sz w:val="24"/>
        </w:rPr>
        <w:t>0</w:t>
      </w:r>
      <w:r w:rsidR="00AC0EA0">
        <w:rPr>
          <w:rFonts w:ascii="宋体" w:hAnsi="宋体" w:cs="宋体" w:hint="eastAsia"/>
          <w:sz w:val="24"/>
        </w:rPr>
        <w:t>-100)</w:t>
      </w:r>
      <w:r>
        <w:rPr>
          <w:rFonts w:ascii="宋体" w:hAnsi="宋体" w:cs="宋体" w:hint="eastAsia"/>
          <w:sz w:val="24"/>
        </w:rPr>
        <w:t>，%4为偏移，单位为(A/V)，%5为一个周期内的点数</w:t>
      </w:r>
      <w:r w:rsidR="00F979C1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72BCA513" w14:textId="77777777" w:rsidR="00665606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3DD05C16" w14:textId="77777777" w:rsidR="00104A6D" w:rsidRPr="004035F4" w:rsidRDefault="00104A6D" w:rsidP="00104A6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354AA5D9" w14:textId="77777777" w:rsidR="00AC2455" w:rsidRPr="00104A6D" w:rsidRDefault="00AC245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7824B02" w14:textId="7BE0A1D8" w:rsidR="00483299" w:rsidRPr="007D24C0" w:rsidRDefault="004C68E2" w:rsidP="0048329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三角</w:t>
      </w:r>
      <w:r w:rsidR="00483299" w:rsidRPr="007D24C0">
        <w:rPr>
          <w:rFonts w:ascii="宋体" w:hAnsi="宋体" w:cs="宋体" w:hint="eastAsia"/>
          <w:sz w:val="24"/>
        </w:rPr>
        <w:t>序列波形设置/请求</w:t>
      </w:r>
    </w:p>
    <w:p w14:paraId="5C847C7E" w14:textId="1CC254C6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044AE9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</w:t>
      </w:r>
      <w:r w:rsidR="008763B1">
        <w:rPr>
          <w:rFonts w:ascii="宋体" w:hAnsi="宋体" w:cs="宋体" w:hint="eastAsia"/>
          <w:sz w:val="24"/>
        </w:rPr>
        <w:t>,%5</w:t>
      </w:r>
      <w:r w:rsidR="006133DD">
        <w:rPr>
          <w:rFonts w:ascii="宋体" w:hAnsi="宋体" w:cs="宋体" w:hint="eastAsia"/>
          <w:sz w:val="24"/>
        </w:rPr>
        <w:t>,%6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1A8D5D9" w14:textId="4BE8224E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255EC0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520CB23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方波序列特征参数，请求命令返回格式顺序与参数顺序和单位一致。</w:t>
      </w:r>
    </w:p>
    <w:p w14:paraId="761DC75E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F765031" w14:textId="2967380A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</w:t>
      </w:r>
      <w:r w:rsidR="00D50DD8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</w:t>
      </w:r>
      <w:r w:rsidR="00D50DD8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偏移，单位为(A/V)，%</w:t>
      </w:r>
      <w:r w:rsidR="00D50DD8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为一个周期内的点数</w:t>
      </w:r>
      <w:r w:rsidR="00357C3F">
        <w:rPr>
          <w:rFonts w:ascii="宋体" w:hAnsi="宋体" w:cs="宋体" w:hint="eastAsia"/>
          <w:sz w:val="24"/>
        </w:rPr>
        <w:t>，%5为输出波形周期个数</w:t>
      </w:r>
      <w:r w:rsidR="006133DD">
        <w:rPr>
          <w:rFonts w:ascii="宋体" w:hAnsi="宋体" w:cs="宋体" w:hint="eastAsia"/>
          <w:sz w:val="24"/>
        </w:rPr>
        <w:t>，%6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6595E9C1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605DF1A" w14:textId="77777777" w:rsidR="0038645F" w:rsidRPr="004035F4" w:rsidRDefault="0038645F" w:rsidP="0038645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5F3C04B" w14:textId="77777777" w:rsidR="00AC2455" w:rsidRPr="0038645F" w:rsidRDefault="00AC2455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790938E" w14:textId="0A2E07EF" w:rsidR="00930D49" w:rsidRPr="007D24C0" w:rsidRDefault="007A2C98" w:rsidP="00930D4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锯齿</w:t>
      </w:r>
      <w:r w:rsidR="00930D49" w:rsidRPr="007D24C0">
        <w:rPr>
          <w:rFonts w:ascii="宋体" w:hAnsi="宋体" w:cs="宋体" w:hint="eastAsia"/>
          <w:sz w:val="24"/>
        </w:rPr>
        <w:t>序列波形设置/请求</w:t>
      </w:r>
    </w:p>
    <w:p w14:paraId="00799B3C" w14:textId="7363B4E5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49153B">
        <w:rPr>
          <w:rFonts w:ascii="宋体" w:hAnsi="宋体" w:cs="宋体" w:hint="eastAsia"/>
          <w:sz w:val="24"/>
        </w:rPr>
        <w:t>,%6</w:t>
      </w:r>
      <w:r w:rsidR="00E16BE4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4450ECF" w14:textId="3B1143A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7855F603" w14:textId="24A850DE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A4D43">
        <w:rPr>
          <w:rFonts w:ascii="宋体" w:hAnsi="宋体" w:cs="宋体" w:hint="eastAsia"/>
          <w:sz w:val="24"/>
        </w:rPr>
        <w:t>锯齿</w:t>
      </w:r>
      <w:r w:rsidR="00927E1E">
        <w:rPr>
          <w:rFonts w:ascii="宋体" w:hAnsi="宋体" w:cs="宋体" w:hint="eastAsia"/>
          <w:sz w:val="24"/>
        </w:rPr>
        <w:t>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14CBBC17" w14:textId="7777777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FB8084" w14:textId="714F51EB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 %3为偏移，单位为(A/V)，</w:t>
      </w:r>
      <w:r w:rsidR="00382792">
        <w:rPr>
          <w:rFonts w:ascii="宋体" w:hAnsi="宋体" w:cs="宋体" w:hint="eastAsia"/>
          <w:sz w:val="24"/>
        </w:rPr>
        <w:t>%4为对称性</w:t>
      </w:r>
      <w:r w:rsidR="00C742E5">
        <w:rPr>
          <w:rFonts w:ascii="宋体" w:hAnsi="宋体" w:cs="宋体" w:hint="eastAsia"/>
          <w:sz w:val="24"/>
        </w:rPr>
        <w:t>（</w:t>
      </w:r>
      <w:r w:rsidR="00713FC7">
        <w:rPr>
          <w:rFonts w:ascii="宋体" w:hAnsi="宋体" w:cs="宋体" w:hint="eastAsia"/>
          <w:sz w:val="24"/>
        </w:rPr>
        <w:t>0</w:t>
      </w:r>
      <w:r w:rsidR="00C742E5">
        <w:rPr>
          <w:rFonts w:ascii="宋体" w:hAnsi="宋体" w:cs="宋体" w:hint="eastAsia"/>
          <w:sz w:val="24"/>
        </w:rPr>
        <w:t>-100）</w:t>
      </w:r>
      <w:r w:rsidR="00713FC7">
        <w:rPr>
          <w:rFonts w:ascii="宋体" w:hAnsi="宋体" w:cs="宋体" w:hint="eastAsia"/>
          <w:sz w:val="24"/>
        </w:rPr>
        <w:t>，指上升沿时间占周期的百分比</w:t>
      </w:r>
      <w:r w:rsidR="00382792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</w:t>
      </w:r>
      <w:r w:rsidR="00382792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为一个周期内的点数</w:t>
      </w:r>
      <w:r w:rsidR="0049153B">
        <w:rPr>
          <w:rFonts w:ascii="宋体" w:hAnsi="宋体" w:cs="宋体" w:hint="eastAsia"/>
          <w:sz w:val="24"/>
        </w:rPr>
        <w:t>，%6为输出波形周期个数</w:t>
      </w:r>
      <w:r w:rsidR="00E41B88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43358733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3AA44B9" w14:textId="77777777" w:rsidR="00FB654F" w:rsidRPr="004035F4" w:rsidRDefault="00FB654F" w:rsidP="00FB65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5602ECBA" w14:textId="77777777" w:rsidR="005B2E38" w:rsidRPr="00FB654F" w:rsidRDefault="005B2E38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6E9B67" w14:textId="1F04B9B5" w:rsidR="00F2248E" w:rsidRDefault="00F2248E" w:rsidP="00F224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设置采样延时</w:t>
      </w:r>
    </w:p>
    <w:p w14:paraId="1553579B" w14:textId="342B32C5" w:rsidR="00F2248E" w:rsidRPr="00F2248E" w:rsidRDefault="00F2248E" w:rsidP="00EF53F1">
      <w:pPr>
        <w:ind w:leftChars="200" w:left="420"/>
        <w:rPr>
          <w:rFonts w:ascii="宋体" w:hAnsi="宋体" w:cs="宋体"/>
          <w:sz w:val="24"/>
        </w:rPr>
      </w:pPr>
      <w:r w:rsidRPr="00F2248E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F2248E">
        <w:rPr>
          <w:rFonts w:ascii="宋体" w:hAnsi="宋体" w:cs="宋体" w:hint="eastAsia"/>
          <w:sz w:val="24"/>
        </w:rPr>
        <w:t>:SOUR:</w:t>
      </w:r>
      <w:r>
        <w:rPr>
          <w:rFonts w:ascii="宋体" w:hAnsi="宋体" w:cs="宋体"/>
          <w:sz w:val="24"/>
        </w:rPr>
        <w:t>DEL</w:t>
      </w:r>
      <w:proofErr w:type="gramEnd"/>
      <w:r w:rsidRPr="00F2248E">
        <w:rPr>
          <w:rFonts w:ascii="宋体" w:hAnsi="宋体" w:cs="宋体" w:hint="eastAsia"/>
          <w:sz w:val="24"/>
        </w:rPr>
        <w:t xml:space="preserve"> %1\n</w:t>
      </w:r>
    </w:p>
    <w:p w14:paraId="395485DD" w14:textId="78477E50" w:rsidR="00F2248E" w:rsidRPr="00F2248E" w:rsidRDefault="00F2248E" w:rsidP="00EF53F1">
      <w:pPr>
        <w:ind w:leftChars="200" w:left="420"/>
        <w:rPr>
          <w:rFonts w:ascii="宋体" w:hAnsi="宋体" w:cs="宋体"/>
          <w:sz w:val="24"/>
        </w:rPr>
      </w:pPr>
      <w:r w:rsidRPr="00F2248E">
        <w:rPr>
          <w:rFonts w:ascii="宋体" w:hAnsi="宋体" w:cs="宋体"/>
          <w:sz w:val="24"/>
        </w:rPr>
        <w:tab/>
      </w:r>
    </w:p>
    <w:p w14:paraId="1355156C" w14:textId="78477E50" w:rsidR="00F2248E" w:rsidRPr="00F2248E" w:rsidRDefault="00F2248E" w:rsidP="00EF53F1">
      <w:pPr>
        <w:ind w:leftChars="200" w:left="420"/>
        <w:rPr>
          <w:rFonts w:ascii="宋体" w:hAnsi="宋体" w:cs="宋体"/>
          <w:sz w:val="24"/>
        </w:rPr>
      </w:pPr>
      <w:r w:rsidRPr="00F2248E">
        <w:rPr>
          <w:rFonts w:ascii="宋体" w:hAnsi="宋体" w:cs="宋体" w:hint="eastAsia"/>
          <w:sz w:val="24"/>
        </w:rPr>
        <w:t>说明：该命令设置</w:t>
      </w:r>
      <w:r>
        <w:rPr>
          <w:rFonts w:ascii="宋体" w:hAnsi="宋体" w:cs="宋体"/>
          <w:sz w:val="24"/>
        </w:rPr>
        <w:t>设备采样延时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设备在开输出后将会延时等待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 us之后开始采样</w:t>
      </w:r>
    </w:p>
    <w:p w14:paraId="47E0008F" w14:textId="1E45A435" w:rsidR="00483299" w:rsidRDefault="00F2248E" w:rsidP="00EF53F1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为采样延时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单位为</w:t>
      </w:r>
      <w:r>
        <w:rPr>
          <w:rFonts w:ascii="宋体" w:hAnsi="宋体" w:cs="宋体" w:hint="eastAsia"/>
          <w:sz w:val="24"/>
        </w:rPr>
        <w:t>u</w:t>
      </w:r>
      <w:r>
        <w:rPr>
          <w:rFonts w:ascii="宋体" w:hAnsi="宋体" w:cs="宋体"/>
          <w:sz w:val="24"/>
        </w:rPr>
        <w:t>s</w:t>
      </w:r>
    </w:p>
    <w:p w14:paraId="16F7D442" w14:textId="77777777" w:rsidR="00E00E45" w:rsidRDefault="00E00E4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20A49FF1" w14:textId="7B144492" w:rsidR="00C24F18" w:rsidRPr="00483299" w:rsidRDefault="00C24F18" w:rsidP="00960829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该指令只对直流模式有效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脉冲模式下通过脉冲延时设置实现相同功能</w:t>
      </w: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1" w:name="_Toc87003109"/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  <w:bookmarkEnd w:id="21"/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16865"/>
      <w:r w:rsidRPr="00AF61A6">
        <w:rPr>
          <w:rFonts w:ascii="宋体" w:hAnsi="宋体" w:cs="宋体" w:hint="eastAsia"/>
          <w:sz w:val="24"/>
        </w:rPr>
        <w:t>限量程</w:t>
      </w:r>
      <w:bookmarkEnd w:id="22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D01CE">
        <w:rPr>
          <w:rFonts w:ascii="宋体" w:hAnsi="宋体" w:cs="宋体" w:hint="eastAsia"/>
          <w:sz w:val="24"/>
        </w:rPr>
        <w:t>NPLC设置</w:t>
      </w:r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433381CE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</w:t>
      </w:r>
      <w:r w:rsidR="006D7646">
        <w:rPr>
          <w:rFonts w:ascii="宋体" w:hAnsi="宋体" w:cs="宋体" w:hint="eastAsia"/>
          <w:sz w:val="24"/>
        </w:rPr>
        <w:t>0.00156</w:t>
      </w:r>
      <w:r>
        <w:rPr>
          <w:rFonts w:ascii="宋体" w:hAnsi="宋体" w:cs="宋体" w:hint="eastAsia"/>
          <w:sz w:val="24"/>
        </w:rPr>
        <w:t>~10，其中0.0</w:t>
      </w:r>
      <w:r w:rsidR="006D7646"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1</w:t>
      </w:r>
      <w:r w:rsidR="006D7646">
        <w:rPr>
          <w:rFonts w:ascii="宋体" w:hAnsi="宋体" w:cs="宋体" w:hint="eastAsia"/>
          <w:sz w:val="24"/>
        </w:rPr>
        <w:t>56</w:t>
      </w:r>
      <w:r>
        <w:rPr>
          <w:rFonts w:ascii="宋体" w:hAnsi="宋体" w:cs="宋体" w:hint="eastAsia"/>
          <w:sz w:val="24"/>
        </w:rPr>
        <w:t>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2B3AD426" w:rsidR="00CD01CE" w:rsidRP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Pr="00A424B4">
        <w:rPr>
          <w:rFonts w:ascii="宋体" w:hAnsi="宋体" w:cs="宋体" w:hint="eastAsia"/>
          <w:b/>
          <w:color w:val="FF0000"/>
          <w:sz w:val="24"/>
        </w:rPr>
        <w:t>NPLC后，设备会进入NPLC模式，该模式下采样点会自动根据NPLC和脉冲参数进行改变，公式如下</w:t>
      </w:r>
      <w:r w:rsidR="00734435"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 w:rsidR="00734435"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207DD445" w14:textId="378D221A" w:rsid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 xml:space="preserve">采样点 = (脉宽 </w:t>
      </w:r>
      <w:r w:rsidRPr="0038507A">
        <w:rPr>
          <w:rFonts w:ascii="宋体" w:hAnsi="宋体" w:cs="宋体"/>
          <w:b/>
          <w:color w:val="FF0000"/>
          <w:sz w:val="24"/>
        </w:rPr>
        <w:t>–</w:t>
      </w:r>
      <w:r w:rsidRPr="0038507A">
        <w:rPr>
          <w:rFonts w:ascii="宋体" w:hAnsi="宋体" w:cs="宋体" w:hint="eastAsia"/>
          <w:b/>
          <w:color w:val="FF0000"/>
          <w:sz w:val="24"/>
        </w:rPr>
        <w:t xml:space="preserve"> 脉冲</w:t>
      </w:r>
      <w:r w:rsidR="004F0B86">
        <w:rPr>
          <w:rFonts w:ascii="宋体" w:hAnsi="宋体" w:cs="宋体" w:hint="eastAsia"/>
          <w:b/>
          <w:color w:val="FF0000"/>
          <w:sz w:val="24"/>
        </w:rPr>
        <w:t>上升沿</w:t>
      </w:r>
      <w:r w:rsidRPr="0038507A">
        <w:rPr>
          <w:rFonts w:ascii="宋体" w:hAnsi="宋体" w:cs="宋体" w:hint="eastAsia"/>
          <w:b/>
          <w:color w:val="FF0000"/>
          <w:sz w:val="24"/>
        </w:rPr>
        <w:t>延时) / (20 * NPLC)</w:t>
      </w:r>
      <w:r w:rsidR="00734435">
        <w:rPr>
          <w:rFonts w:ascii="宋体" w:hAnsi="宋体" w:cs="宋体" w:hint="eastAsia"/>
          <w:b/>
          <w:color w:val="FF0000"/>
          <w:sz w:val="24"/>
        </w:rPr>
        <w:t xml:space="preserve">      </w:t>
      </w:r>
    </w:p>
    <w:p w14:paraId="2A8304C1" w14:textId="77777777" w:rsidR="0038507A" w:rsidRPr="0038507A" w:rsidRDefault="0038507A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345814">
        <w:rPr>
          <w:rFonts w:ascii="宋体" w:hAnsi="宋体" w:cs="宋体" w:hint="eastAsia"/>
          <w:sz w:val="24"/>
        </w:rPr>
        <w:t>设置限自动量程</w:t>
      </w:r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B6040">
        <w:rPr>
          <w:rFonts w:ascii="宋体" w:hAnsi="宋体" w:cs="宋体" w:hint="eastAsia"/>
          <w:sz w:val="24"/>
        </w:rPr>
        <w:lastRenderedPageBreak/>
        <w:t>限自动量程请求</w:t>
      </w:r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721ED">
        <w:rPr>
          <w:rFonts w:ascii="宋体" w:hAnsi="宋体" w:cs="宋体" w:hint="eastAsia"/>
          <w:sz w:val="24"/>
        </w:rPr>
        <w:t>限量程值请求</w:t>
      </w:r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3" w:name="_Toc87003110"/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  <w:bookmarkEnd w:id="23"/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4980"/>
      <w:r w:rsidRPr="00EF2EE0">
        <w:rPr>
          <w:rFonts w:ascii="宋体" w:hAnsi="宋体" w:cs="宋体" w:hint="eastAsia"/>
          <w:sz w:val="24"/>
        </w:rPr>
        <w:t>设置触发线</w:t>
      </w:r>
      <w:bookmarkEnd w:id="24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Toc28281"/>
      <w:r w:rsidRPr="00EF2EE0">
        <w:rPr>
          <w:rFonts w:ascii="宋体" w:hAnsi="宋体" w:cs="宋体" w:hint="eastAsia"/>
          <w:sz w:val="24"/>
        </w:rPr>
        <w:t>设置设备模式</w:t>
      </w:r>
      <w:bookmarkEnd w:id="25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13146"/>
      <w:r w:rsidRPr="00EF2EE0">
        <w:rPr>
          <w:rFonts w:ascii="宋体" w:hAnsi="宋体" w:cs="宋体" w:hint="eastAsia"/>
          <w:sz w:val="24"/>
        </w:rPr>
        <w:t>设置设备TRIG输入开关</w:t>
      </w:r>
      <w:bookmarkEnd w:id="2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2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2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6AB00F35" w14:textId="626B8848" w:rsidR="00B4594B" w:rsidRPr="00B4594B" w:rsidRDefault="00EF2EE0" w:rsidP="00AF66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8" w:name="_Toc87003111"/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  <w:bookmarkEnd w:id="28"/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16207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2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lastRenderedPageBreak/>
        <w:t>清除错误缓存</w:t>
      </w:r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获取错误代码</w:t>
      </w:r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4798326"/>
      <w:r w:rsidRPr="00EE0B75">
        <w:rPr>
          <w:rFonts w:ascii="宋体" w:hAnsi="宋体" w:cs="宋体" w:hint="eastAsia"/>
          <w:sz w:val="24"/>
        </w:rPr>
        <w:t>设置网络IP</w:t>
      </w:r>
      <w:bookmarkEnd w:id="30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4798327"/>
      <w:r w:rsidRPr="00EE0B75">
        <w:rPr>
          <w:rFonts w:ascii="宋体" w:hAnsi="宋体" w:cs="宋体" w:hint="eastAsia"/>
          <w:sz w:val="24"/>
        </w:rPr>
        <w:t>获取设备网路配置</w:t>
      </w:r>
      <w:bookmarkEnd w:id="31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4798328"/>
      <w:r w:rsidRPr="00EE0B75">
        <w:rPr>
          <w:rFonts w:ascii="宋体" w:hAnsi="宋体" w:cs="宋体" w:hint="eastAsia"/>
          <w:sz w:val="24"/>
        </w:rPr>
        <w:t>更新设备网络配置</w:t>
      </w:r>
      <w:bookmarkEnd w:id="32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lastRenderedPageBreak/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4798329"/>
      <w:r w:rsidRPr="00EE0B75">
        <w:rPr>
          <w:rFonts w:ascii="宋体" w:hAnsi="宋体" w:cs="宋体" w:hint="eastAsia"/>
          <w:sz w:val="24"/>
        </w:rPr>
        <w:t>设置设备GPIB配置</w:t>
      </w:r>
      <w:bookmarkEnd w:id="33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34" w:name="_Toc64798330"/>
      <w:r w:rsidRPr="00EE0B75">
        <w:rPr>
          <w:rFonts w:ascii="宋体" w:hAnsi="宋体" w:cs="宋体" w:hint="eastAsia"/>
          <w:sz w:val="24"/>
        </w:rPr>
        <w:t>获取设备GPIB配置</w:t>
      </w:r>
      <w:bookmarkEnd w:id="34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4798331"/>
      <w:r w:rsidRPr="0089659E">
        <w:rPr>
          <w:rFonts w:ascii="宋体" w:hAnsi="宋体" w:cs="宋体" w:hint="eastAsia"/>
          <w:sz w:val="24"/>
        </w:rPr>
        <w:t>设置设备串口配置</w:t>
      </w:r>
      <w:bookmarkEnd w:id="35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4798332"/>
      <w:r w:rsidRPr="0089659E">
        <w:rPr>
          <w:rFonts w:ascii="宋体" w:hAnsi="宋体" w:cs="宋体" w:hint="eastAsia"/>
          <w:sz w:val="24"/>
        </w:rPr>
        <w:t>获取设备串口配置</w:t>
      </w:r>
      <w:bookmarkEnd w:id="36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7" w:name="_Toc87003112"/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  <w:bookmarkEnd w:id="37"/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18929"/>
      <w:r w:rsidRPr="000A3437">
        <w:rPr>
          <w:rFonts w:ascii="宋体" w:hAnsi="宋体" w:cs="宋体" w:hint="eastAsia"/>
          <w:sz w:val="24"/>
        </w:rPr>
        <w:t>前后面板切换</w:t>
      </w:r>
      <w:bookmarkEnd w:id="38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9" w:name="_Toc87003113"/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  <w:bookmarkEnd w:id="39"/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28571"/>
      <w:r w:rsidRPr="0096115C">
        <w:rPr>
          <w:rFonts w:ascii="宋体" w:hAnsi="宋体" w:cs="宋体"/>
          <w:sz w:val="24"/>
        </w:rPr>
        <w:lastRenderedPageBreak/>
        <w:t>输出控制</w:t>
      </w:r>
      <w:bookmarkEnd w:id="40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A579F">
        <w:rPr>
          <w:rFonts w:ascii="宋体" w:hAnsi="宋体" w:cs="宋体" w:hint="eastAsia"/>
          <w:sz w:val="24"/>
        </w:rPr>
        <w:t>输出状态查询</w:t>
      </w:r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1" w:name="_Toc87003114"/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  <w:bookmarkEnd w:id="41"/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32"/>
      <w:r w:rsidRPr="00C23938">
        <w:rPr>
          <w:rFonts w:ascii="宋体" w:hAnsi="宋体" w:cs="宋体"/>
          <w:sz w:val="24"/>
        </w:rPr>
        <w:t>数据读取</w:t>
      </w:r>
      <w:bookmarkEnd w:id="4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30FE6675" w14:textId="77777777" w:rsidR="000E0FD6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</w:p>
    <w:p w14:paraId="2D9D98CF" w14:textId="3E9A46CF" w:rsidR="000D61FB" w:rsidRDefault="000E0FD6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脉冲模式下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设备返回的数据中可能包含多对电压电流值</w:t>
      </w:r>
      <w:r>
        <w:rPr>
          <w:rFonts w:ascii="宋体" w:hAnsi="宋体" w:cs="宋体" w:hint="eastAsia"/>
          <w:sz w:val="24"/>
        </w:rPr>
        <w:t>，</w:t>
      </w:r>
      <w:r w:rsidR="00274B5B">
        <w:rPr>
          <w:rFonts w:ascii="宋体" w:hAnsi="宋体" w:cs="宋体" w:hint="eastAsia"/>
          <w:sz w:val="24"/>
        </w:rPr>
        <w:t>电压电流对之间以逗号(</w:t>
      </w:r>
      <w:r w:rsidR="00274B5B">
        <w:rPr>
          <w:rFonts w:ascii="宋体" w:hAnsi="宋体" w:cs="宋体"/>
          <w:sz w:val="24"/>
        </w:rPr>
        <w:t>;)隔开</w:t>
      </w:r>
      <w:r w:rsidR="00274B5B">
        <w:rPr>
          <w:rFonts w:ascii="宋体" w:hAnsi="宋体" w:cs="宋体" w:hint="eastAsia"/>
          <w:sz w:val="24"/>
        </w:rPr>
        <w:t>，</w:t>
      </w:r>
      <w:r w:rsidR="00274B5B">
        <w:rPr>
          <w:rFonts w:ascii="宋体" w:hAnsi="宋体" w:cs="宋体"/>
          <w:sz w:val="24"/>
        </w:rPr>
        <w:t>数据结束最后以换行</w:t>
      </w:r>
      <w:r w:rsidR="00274B5B">
        <w:rPr>
          <w:rFonts w:ascii="宋体" w:hAnsi="宋体" w:cs="宋体" w:hint="eastAsia"/>
          <w:sz w:val="24"/>
        </w:rPr>
        <w:t>（\</w:t>
      </w:r>
      <w:r w:rsidR="00274B5B">
        <w:rPr>
          <w:rFonts w:ascii="宋体" w:hAnsi="宋体" w:cs="宋体"/>
          <w:sz w:val="24"/>
        </w:rPr>
        <w:t>n</w:t>
      </w:r>
      <w:r w:rsidR="00274B5B">
        <w:rPr>
          <w:rFonts w:ascii="宋体" w:hAnsi="宋体" w:cs="宋体" w:hint="eastAsia"/>
          <w:sz w:val="24"/>
        </w:rPr>
        <w:t>）结尾。</w:t>
      </w:r>
    </w:p>
    <w:p w14:paraId="7628EBF0" w14:textId="77777777" w:rsidR="0084036F" w:rsidRPr="006973F0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3" w:name="_Toc87003115"/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  <w:bookmarkEnd w:id="43"/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4036F">
        <w:rPr>
          <w:rFonts w:ascii="宋体" w:hAnsi="宋体" w:cs="宋体" w:hint="eastAsia"/>
          <w:sz w:val="24"/>
        </w:rPr>
        <w:t>进入测量模式</w:t>
      </w:r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44" w:name="OLE_LINK4"/>
      <w:bookmarkStart w:id="4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44"/>
      <w:bookmarkEnd w:id="45"/>
    </w:p>
    <w:p w14:paraId="201E14E5" w14:textId="2D4D4CFA" w:rsidR="006E7AF3" w:rsidRPr="00225D77" w:rsidRDefault="00B81923" w:rsidP="00225D77">
      <w:pPr>
        <w:ind w:left="420" w:firstLine="1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sectPr w:rsidR="006E7AF3" w:rsidRPr="00225D77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555A42" w14:textId="77777777" w:rsidR="009D0BAE" w:rsidRDefault="009D0BAE">
      <w:r>
        <w:separator/>
      </w:r>
    </w:p>
  </w:endnote>
  <w:endnote w:type="continuationSeparator" w:id="0">
    <w:p w14:paraId="7B9C917E" w14:textId="77777777" w:rsidR="009D0BAE" w:rsidRDefault="009D0B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65907EDB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</w:t>
    </w:r>
    <w:r w:rsidR="00EA6667">
      <w:rPr>
        <w:rFonts w:ascii="宋体" w:hAnsi="宋体" w:cs="宋体" w:hint="eastAsia"/>
        <w:sz w:val="18"/>
        <w:szCs w:val="18"/>
      </w:rPr>
      <w:t>赛</w:t>
    </w:r>
    <w:r>
      <w:rPr>
        <w:rFonts w:ascii="宋体" w:hAnsi="宋体" w:cs="宋体" w:hint="eastAsia"/>
        <w:sz w:val="18"/>
        <w:szCs w:val="18"/>
      </w:rPr>
      <w:t>斯</w:t>
    </w:r>
    <w:r w:rsidR="00EA6667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14:paraId="5B9F238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AC5F75" w:rsidRDefault="00AC5F7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FCCF39" w14:textId="77777777" w:rsidR="009D0BAE" w:rsidRDefault="009D0BAE">
      <w:r>
        <w:separator/>
      </w:r>
    </w:p>
  </w:footnote>
  <w:footnote w:type="continuationSeparator" w:id="0">
    <w:p w14:paraId="608F21D7" w14:textId="77777777" w:rsidR="009D0BAE" w:rsidRDefault="009D0B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128223A8" w:rsidR="00AC5F75" w:rsidRDefault="009D0BAE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E66E15">
      <w:rPr>
        <w:noProof/>
        <w:u w:val="single"/>
      </w:rPr>
      <w:drawing>
        <wp:inline distT="0" distB="0" distL="0" distR="0" wp14:anchorId="25463135" wp14:editId="259E9569">
          <wp:extent cx="777922" cy="230867"/>
          <wp:effectExtent l="0" t="0" r="317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44802" cy="2507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C5F75">
      <w:rPr>
        <w:u w:val="single"/>
      </w:rPr>
      <w:tab/>
    </w:r>
    <w:r w:rsidR="00AC5F75">
      <w:rPr>
        <w:rFonts w:hint="eastAsia"/>
        <w:u w:val="single"/>
      </w:rPr>
      <w:t xml:space="preserve"> P</w:t>
    </w:r>
    <w:r w:rsidR="00AC5F75">
      <w:rPr>
        <w:rFonts w:hint="eastAsia"/>
        <w:u w:val="single"/>
      </w:rPr>
      <w:t>系列源表</w:t>
    </w:r>
    <w:r w:rsidR="00AC5F75">
      <w:rPr>
        <w:rFonts w:hint="eastAsia"/>
        <w:u w:val="single"/>
      </w:rPr>
      <w:t>_SCPI</w:t>
    </w:r>
    <w:r w:rsidR="00AC5F75">
      <w:rPr>
        <w:rFonts w:hint="eastAsia"/>
        <w:u w:val="single"/>
      </w:rPr>
      <w:t>编程手册</w:t>
    </w:r>
    <w:r w:rsidR="00AC5F75">
      <w:rPr>
        <w:u w:val="single"/>
      </w:rPr>
      <w:tab/>
    </w:r>
    <w:r w:rsidR="00AC5F7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49AB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0FD6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50F0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214D"/>
    <w:rsid w:val="001F14BC"/>
    <w:rsid w:val="001F1BA1"/>
    <w:rsid w:val="001F7100"/>
    <w:rsid w:val="002009B6"/>
    <w:rsid w:val="00202AEB"/>
    <w:rsid w:val="00204AEE"/>
    <w:rsid w:val="00204DAC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5D77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4B5B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0361"/>
    <w:rsid w:val="002F1464"/>
    <w:rsid w:val="002F171C"/>
    <w:rsid w:val="002F18EB"/>
    <w:rsid w:val="002F233B"/>
    <w:rsid w:val="002F28B8"/>
    <w:rsid w:val="002F4110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57C3F"/>
    <w:rsid w:val="00360242"/>
    <w:rsid w:val="003633DF"/>
    <w:rsid w:val="00364614"/>
    <w:rsid w:val="00366046"/>
    <w:rsid w:val="00367771"/>
    <w:rsid w:val="00367AE3"/>
    <w:rsid w:val="0037064A"/>
    <w:rsid w:val="00382710"/>
    <w:rsid w:val="00382792"/>
    <w:rsid w:val="0038391D"/>
    <w:rsid w:val="0038461B"/>
    <w:rsid w:val="0038507A"/>
    <w:rsid w:val="0038645F"/>
    <w:rsid w:val="00386AA9"/>
    <w:rsid w:val="0039289A"/>
    <w:rsid w:val="00394688"/>
    <w:rsid w:val="00394D8A"/>
    <w:rsid w:val="003A07CC"/>
    <w:rsid w:val="003A1657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6FF4"/>
    <w:rsid w:val="003D7839"/>
    <w:rsid w:val="003E18CF"/>
    <w:rsid w:val="003E2470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569F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0B86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27B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97EC0"/>
    <w:rsid w:val="005A2419"/>
    <w:rsid w:val="005A4DB0"/>
    <w:rsid w:val="005B1A00"/>
    <w:rsid w:val="005B2E38"/>
    <w:rsid w:val="005B6B75"/>
    <w:rsid w:val="005C1486"/>
    <w:rsid w:val="005C2378"/>
    <w:rsid w:val="005C2402"/>
    <w:rsid w:val="005C5391"/>
    <w:rsid w:val="005C6B81"/>
    <w:rsid w:val="005C74F7"/>
    <w:rsid w:val="005D1516"/>
    <w:rsid w:val="005D3E63"/>
    <w:rsid w:val="005D64CF"/>
    <w:rsid w:val="005D7E2D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12DFF"/>
    <w:rsid w:val="006132D4"/>
    <w:rsid w:val="006133DD"/>
    <w:rsid w:val="00615CC2"/>
    <w:rsid w:val="006205A0"/>
    <w:rsid w:val="00620BFB"/>
    <w:rsid w:val="00621FF7"/>
    <w:rsid w:val="00623BDE"/>
    <w:rsid w:val="00627836"/>
    <w:rsid w:val="00630E3E"/>
    <w:rsid w:val="006328CF"/>
    <w:rsid w:val="0063590B"/>
    <w:rsid w:val="00637E11"/>
    <w:rsid w:val="00640606"/>
    <w:rsid w:val="006412CB"/>
    <w:rsid w:val="00656F6A"/>
    <w:rsid w:val="00657D93"/>
    <w:rsid w:val="00660E36"/>
    <w:rsid w:val="00662008"/>
    <w:rsid w:val="00663028"/>
    <w:rsid w:val="006640B5"/>
    <w:rsid w:val="00665606"/>
    <w:rsid w:val="006701DB"/>
    <w:rsid w:val="00670C3E"/>
    <w:rsid w:val="00680A90"/>
    <w:rsid w:val="00682F06"/>
    <w:rsid w:val="00693BC1"/>
    <w:rsid w:val="0069526E"/>
    <w:rsid w:val="006973F0"/>
    <w:rsid w:val="006A52B2"/>
    <w:rsid w:val="006A57E7"/>
    <w:rsid w:val="006A6BE5"/>
    <w:rsid w:val="006A6C48"/>
    <w:rsid w:val="006A6EAF"/>
    <w:rsid w:val="006A770D"/>
    <w:rsid w:val="006B1245"/>
    <w:rsid w:val="006B7872"/>
    <w:rsid w:val="006B7C9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3FC7"/>
    <w:rsid w:val="007142F1"/>
    <w:rsid w:val="00715E2D"/>
    <w:rsid w:val="00722873"/>
    <w:rsid w:val="00724F30"/>
    <w:rsid w:val="00734435"/>
    <w:rsid w:val="0073611E"/>
    <w:rsid w:val="00736763"/>
    <w:rsid w:val="0074277B"/>
    <w:rsid w:val="00744326"/>
    <w:rsid w:val="007524DC"/>
    <w:rsid w:val="0075451A"/>
    <w:rsid w:val="007554E3"/>
    <w:rsid w:val="00756243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4C0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2ECA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3647"/>
    <w:rsid w:val="008674A4"/>
    <w:rsid w:val="008721CE"/>
    <w:rsid w:val="0087479A"/>
    <w:rsid w:val="008752FA"/>
    <w:rsid w:val="00875A0D"/>
    <w:rsid w:val="008763B1"/>
    <w:rsid w:val="00877ED1"/>
    <w:rsid w:val="00880095"/>
    <w:rsid w:val="008807BE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002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0BAE"/>
    <w:rsid w:val="009D134E"/>
    <w:rsid w:val="009D36F5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6A1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460D8"/>
    <w:rsid w:val="00A52D2A"/>
    <w:rsid w:val="00A55C1E"/>
    <w:rsid w:val="00A60E46"/>
    <w:rsid w:val="00A64A95"/>
    <w:rsid w:val="00A658E5"/>
    <w:rsid w:val="00A66AB5"/>
    <w:rsid w:val="00A66B74"/>
    <w:rsid w:val="00A66C21"/>
    <w:rsid w:val="00A674DF"/>
    <w:rsid w:val="00A677CA"/>
    <w:rsid w:val="00A7028C"/>
    <w:rsid w:val="00A72BE8"/>
    <w:rsid w:val="00A753CC"/>
    <w:rsid w:val="00A76F54"/>
    <w:rsid w:val="00A80EF8"/>
    <w:rsid w:val="00A828D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C71"/>
    <w:rsid w:val="00AB5D7D"/>
    <w:rsid w:val="00AB7265"/>
    <w:rsid w:val="00AB7C64"/>
    <w:rsid w:val="00AC0952"/>
    <w:rsid w:val="00AC0EA0"/>
    <w:rsid w:val="00AC14FF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2A65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2E48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4F18"/>
    <w:rsid w:val="00C27D73"/>
    <w:rsid w:val="00C27F22"/>
    <w:rsid w:val="00C30F4D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53CB"/>
    <w:rsid w:val="00C773A0"/>
    <w:rsid w:val="00C77EA1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0A0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7694C"/>
    <w:rsid w:val="00D83ED7"/>
    <w:rsid w:val="00D840B8"/>
    <w:rsid w:val="00D862F0"/>
    <w:rsid w:val="00D90FE4"/>
    <w:rsid w:val="00D95B52"/>
    <w:rsid w:val="00DA0D62"/>
    <w:rsid w:val="00DA168A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0E45"/>
    <w:rsid w:val="00E031CC"/>
    <w:rsid w:val="00E0411F"/>
    <w:rsid w:val="00E062EC"/>
    <w:rsid w:val="00E077E2"/>
    <w:rsid w:val="00E14A22"/>
    <w:rsid w:val="00E160DF"/>
    <w:rsid w:val="00E16BE4"/>
    <w:rsid w:val="00E22C84"/>
    <w:rsid w:val="00E23536"/>
    <w:rsid w:val="00E27729"/>
    <w:rsid w:val="00E33AE0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4787"/>
    <w:rsid w:val="00E6546D"/>
    <w:rsid w:val="00E66E15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6667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20E0"/>
    <w:rsid w:val="00ED70C1"/>
    <w:rsid w:val="00ED76D9"/>
    <w:rsid w:val="00EE0B75"/>
    <w:rsid w:val="00EE6BD0"/>
    <w:rsid w:val="00EF2EE0"/>
    <w:rsid w:val="00EF4A83"/>
    <w:rsid w:val="00EF4AB8"/>
    <w:rsid w:val="00EF53F1"/>
    <w:rsid w:val="00EF59D9"/>
    <w:rsid w:val="00EF7A41"/>
    <w:rsid w:val="00F02864"/>
    <w:rsid w:val="00F06367"/>
    <w:rsid w:val="00F12E94"/>
    <w:rsid w:val="00F21489"/>
    <w:rsid w:val="00F2248E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9C1"/>
    <w:rsid w:val="00F97FA2"/>
    <w:rsid w:val="00FA0455"/>
    <w:rsid w:val="00FA1325"/>
    <w:rsid w:val="00FA1911"/>
    <w:rsid w:val="00FA3A44"/>
    <w:rsid w:val="00FA53AB"/>
    <w:rsid w:val="00FB38B0"/>
    <w:rsid w:val="00FB654F"/>
    <w:rsid w:val="00FB7F0C"/>
    <w:rsid w:val="00FC12A2"/>
    <w:rsid w:val="00FC1D18"/>
    <w:rsid w:val="00FC2ECF"/>
    <w:rsid w:val="00FC3F6A"/>
    <w:rsid w:val="00FC6B18"/>
    <w:rsid w:val="00FE132D"/>
    <w:rsid w:val="00FE16B0"/>
    <w:rsid w:val="00FE5A38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517C57CE-CDD6-4DCF-AD3D-7AA2CF143C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7C2749C-D254-43D8-B1BF-07D61FE91F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5</TotalTime>
  <Pages>15</Pages>
  <Words>1500</Words>
  <Characters>8555</Characters>
  <Application>Microsoft Office Word</Application>
  <DocSecurity>0</DocSecurity>
  <Lines>71</Lines>
  <Paragraphs>20</Paragraphs>
  <ScaleCrop>false</ScaleCrop>
  <Company>pss</Company>
  <LinksUpToDate>false</LinksUpToDate>
  <CharactersWithSpaces>100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70</cp:revision>
  <cp:lastPrinted>2021-07-15T04:26:00Z</cp:lastPrinted>
  <dcterms:created xsi:type="dcterms:W3CDTF">2021-03-11T07:00:00Z</dcterms:created>
  <dcterms:modified xsi:type="dcterms:W3CDTF">2021-11-05T0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